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FF3CD7" w:rsidRDefault="00FF3CD7" w:rsidP="00F60B41">
      <w:pPr>
        <w:pStyle w:val="ListParagraph"/>
        <w:numPr>
          <w:ilvl w:val="0"/>
          <w:numId w:val="1"/>
        </w:numPr>
      </w:pPr>
      <w:r>
        <w:t xml:space="preserve"> </w:t>
      </w:r>
    </w:p>
    <w:p w:rsidR="00FF3CD7" w:rsidRDefault="0099677C" w:rsidP="00FF3CD7">
      <w:pPr>
        <w:pStyle w:val="ListParagraph"/>
      </w:pPr>
      <w:r>
        <w:object w:dxaOrig="14445" w:dyaOrig="88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67.25pt;height:286.5pt" o:ole="">
            <v:imagedata r:id="rId7" o:title=""/>
          </v:shape>
          <o:OLEObject Type="Embed" ProgID="Visio.Drawing.15" ShapeID="_x0000_i1036" DrawAspect="Content" ObjectID="_1747859396" r:id="rId8"/>
        </w:object>
      </w:r>
    </w:p>
    <w:p w:rsidR="00FF3CD7" w:rsidRDefault="00FF3CD7" w:rsidP="00FF3CD7">
      <w:pPr>
        <w:pStyle w:val="ListParagraph"/>
      </w:pPr>
      <w:r>
        <w:t>Cardinality:</w:t>
      </w:r>
    </w:p>
    <w:p w:rsidR="00FF3CD7" w:rsidRDefault="00FF3CD7" w:rsidP="00FF3CD7">
      <w:pPr>
        <w:pStyle w:val="ListParagraph"/>
        <w:numPr>
          <w:ilvl w:val="0"/>
          <w:numId w:val="2"/>
        </w:numPr>
      </w:pPr>
      <w:r>
        <w:t>Team to captain: One to one (there is only one captain per team)</w:t>
      </w:r>
    </w:p>
    <w:p w:rsidR="00FF3CD7" w:rsidRDefault="00FF3CD7" w:rsidP="00FF3CD7">
      <w:pPr>
        <w:pStyle w:val="ListParagraph"/>
        <w:numPr>
          <w:ilvl w:val="0"/>
          <w:numId w:val="2"/>
        </w:numPr>
      </w:pPr>
      <w:r>
        <w:t>Team to player: One to many (there are multiple players per team)</w:t>
      </w:r>
    </w:p>
    <w:p w:rsidR="00FF3CD7" w:rsidRDefault="00FF3CD7" w:rsidP="00FF3CD7">
      <w:pPr>
        <w:pStyle w:val="ListParagraph"/>
        <w:numPr>
          <w:ilvl w:val="0"/>
          <w:numId w:val="2"/>
        </w:numPr>
      </w:pPr>
      <w:r>
        <w:t>Player to Injury Record: one to many (one player can have multiple injuries)</w:t>
      </w:r>
    </w:p>
    <w:p w:rsidR="00241236" w:rsidRDefault="00FF3CD7" w:rsidP="00FF3CD7">
      <w:pPr>
        <w:pStyle w:val="ListParagraph"/>
        <w:numPr>
          <w:ilvl w:val="0"/>
          <w:numId w:val="2"/>
        </w:numPr>
      </w:pPr>
      <w:r>
        <w:t>Team to game: Many to many (multiple teams play multiple games)</w:t>
      </w:r>
      <w:r w:rsidR="00F60B41">
        <w:t xml:space="preserve"> </w:t>
      </w:r>
    </w:p>
    <w:p w:rsidR="00FF3CD7" w:rsidRDefault="00FF3CD7" w:rsidP="00FF3CD7">
      <w:pPr>
        <w:ind w:left="720"/>
      </w:pPr>
      <w:r>
        <w:t>Participation:</w:t>
      </w:r>
    </w:p>
    <w:p w:rsidR="00FF3CD7" w:rsidRDefault="00FF3CD7" w:rsidP="00FF3CD7">
      <w:pPr>
        <w:pStyle w:val="ListParagraph"/>
        <w:numPr>
          <w:ilvl w:val="0"/>
          <w:numId w:val="2"/>
        </w:numPr>
      </w:pPr>
      <w:r>
        <w:t>Team to captain: total, every team has a captain.</w:t>
      </w:r>
    </w:p>
    <w:p w:rsidR="00FF3CD7" w:rsidRDefault="00FF3CD7" w:rsidP="00FF3CD7">
      <w:pPr>
        <w:pStyle w:val="ListParagraph"/>
        <w:numPr>
          <w:ilvl w:val="0"/>
          <w:numId w:val="2"/>
        </w:numPr>
      </w:pPr>
      <w:r>
        <w:t>Team to player: Total, every team has players</w:t>
      </w:r>
    </w:p>
    <w:p w:rsidR="00FF3CD7" w:rsidRDefault="00FF3CD7" w:rsidP="00FF3CD7">
      <w:pPr>
        <w:pStyle w:val="ListParagraph"/>
        <w:numPr>
          <w:ilvl w:val="0"/>
          <w:numId w:val="2"/>
        </w:numPr>
      </w:pPr>
      <w:r>
        <w:t>Player to injury record: Partial, since some players do not sustain injury</w:t>
      </w:r>
    </w:p>
    <w:p w:rsidR="00FF3CD7" w:rsidRDefault="00FF3CD7" w:rsidP="00FF3CD7">
      <w:pPr>
        <w:pStyle w:val="ListParagraph"/>
        <w:numPr>
          <w:ilvl w:val="0"/>
          <w:numId w:val="2"/>
        </w:numPr>
      </w:pPr>
      <w:r>
        <w:t>Team to game: total, since all teams play games</w:t>
      </w:r>
    </w:p>
    <w:p w:rsidR="00F60B41" w:rsidRDefault="00F60B41" w:rsidP="00F60B41"/>
    <w:p w:rsidR="00F60B41" w:rsidRDefault="00F60B41" w:rsidP="00F60B41">
      <w:pPr>
        <w:pStyle w:val="ListParagraph"/>
        <w:numPr>
          <w:ilvl w:val="0"/>
          <w:numId w:val="1"/>
        </w:numPr>
      </w:pPr>
      <w:r>
        <w:t xml:space="preserve"> </w:t>
      </w:r>
    </w:p>
    <w:p w:rsidR="0099677C" w:rsidRDefault="0099677C" w:rsidP="0099677C">
      <w:pPr>
        <w:pStyle w:val="ListParagraph"/>
        <w:numPr>
          <w:ilvl w:val="0"/>
          <w:numId w:val="2"/>
        </w:numPr>
      </w:pPr>
      <w:r w:rsidRPr="00FF3CD7">
        <w:rPr>
          <w:b/>
          <w:bCs/>
        </w:rPr>
        <w:t>Player</w:t>
      </w:r>
      <w:r w:rsidRPr="00FF3CD7">
        <w:t>(</w:t>
      </w:r>
      <w:r w:rsidRPr="0099677C">
        <w:rPr>
          <w:u w:val="single"/>
        </w:rPr>
        <w:t>player_id</w:t>
      </w:r>
      <w:r>
        <w:t xml:space="preserve">, </w:t>
      </w:r>
      <w:r w:rsidRPr="0099677C">
        <w:t>player_name</w:t>
      </w:r>
      <w:r w:rsidRPr="00FF3CD7">
        <w:t>, position, skill_level);</w:t>
      </w:r>
    </w:p>
    <w:p w:rsidR="0099677C" w:rsidRPr="0099677C" w:rsidRDefault="0099677C" w:rsidP="0099677C">
      <w:pPr>
        <w:pStyle w:val="ListParagraph"/>
        <w:numPr>
          <w:ilvl w:val="1"/>
          <w:numId w:val="2"/>
        </w:numPr>
      </w:pPr>
      <w:r w:rsidRPr="0099677C">
        <w:t>Player_id is the primary key</w:t>
      </w:r>
    </w:p>
    <w:p w:rsidR="00F60B41" w:rsidRPr="00FF3CD7" w:rsidRDefault="00F60B41" w:rsidP="00FF3CD7">
      <w:pPr>
        <w:pStyle w:val="ListParagraph"/>
        <w:numPr>
          <w:ilvl w:val="0"/>
          <w:numId w:val="2"/>
        </w:numPr>
      </w:pPr>
      <w:r w:rsidRPr="00FF3CD7">
        <w:rPr>
          <w:b/>
          <w:bCs/>
        </w:rPr>
        <w:t>Team</w:t>
      </w:r>
      <w:r w:rsidRPr="00FF3CD7">
        <w:t>(</w:t>
      </w:r>
      <w:r w:rsidR="0099677C" w:rsidRPr="0099677C">
        <w:rPr>
          <w:u w:val="single"/>
        </w:rPr>
        <w:t>team_id</w:t>
      </w:r>
      <w:r w:rsidR="0099677C">
        <w:t xml:space="preserve">, </w:t>
      </w:r>
      <w:r w:rsidRPr="0099677C">
        <w:t>t</w:t>
      </w:r>
      <w:r w:rsidR="00FF3CD7" w:rsidRPr="0099677C">
        <w:t>eam_</w:t>
      </w:r>
      <w:r w:rsidRPr="0099677C">
        <w:t>name</w:t>
      </w:r>
      <w:r w:rsidRPr="00FF3CD7">
        <w:t xml:space="preserve">, coach, city, </w:t>
      </w:r>
      <w:r w:rsidRPr="0099677C">
        <w:rPr>
          <w:u w:val="single"/>
        </w:rPr>
        <w:t>captain</w:t>
      </w:r>
      <w:r w:rsidRPr="00FF3CD7">
        <w:t>);</w:t>
      </w:r>
    </w:p>
    <w:p w:rsidR="00F60B41" w:rsidRDefault="00F60B41" w:rsidP="00FF3CD7">
      <w:pPr>
        <w:pStyle w:val="ListParagraph"/>
        <w:numPr>
          <w:ilvl w:val="1"/>
          <w:numId w:val="2"/>
        </w:numPr>
      </w:pPr>
      <w:r w:rsidRPr="00FF3CD7">
        <w:t>captain is</w:t>
      </w:r>
      <w:r w:rsidR="00FF3CD7">
        <w:t xml:space="preserve"> the</w:t>
      </w:r>
      <w:r w:rsidRPr="00FF3CD7">
        <w:t xml:space="preserve"> foreign key referenc</w:t>
      </w:r>
      <w:r w:rsidR="00FF3CD7">
        <w:t>ing</w:t>
      </w:r>
      <w:r w:rsidRPr="00FF3CD7">
        <w:t xml:space="preserve"> Player(p</w:t>
      </w:r>
      <w:r w:rsidR="00FF3CD7">
        <w:t>layer_</w:t>
      </w:r>
      <w:r w:rsidRPr="00FF3CD7">
        <w:t>name)</w:t>
      </w:r>
    </w:p>
    <w:p w:rsidR="0099677C" w:rsidRPr="00FF3CD7" w:rsidRDefault="0099677C" w:rsidP="00FF3CD7">
      <w:pPr>
        <w:pStyle w:val="ListParagraph"/>
        <w:numPr>
          <w:ilvl w:val="1"/>
          <w:numId w:val="2"/>
        </w:numPr>
      </w:pPr>
      <w:r>
        <w:t>team_id is the primary key</w:t>
      </w:r>
    </w:p>
    <w:p w:rsidR="00F60B41" w:rsidRPr="00FF3CD7" w:rsidRDefault="00F60B41" w:rsidP="00FF3CD7">
      <w:pPr>
        <w:pStyle w:val="ListParagraph"/>
        <w:numPr>
          <w:ilvl w:val="0"/>
          <w:numId w:val="2"/>
        </w:numPr>
      </w:pPr>
      <w:r w:rsidRPr="00FF3CD7">
        <w:rPr>
          <w:b/>
          <w:bCs/>
        </w:rPr>
        <w:t>injury_record</w:t>
      </w:r>
      <w:r w:rsidRPr="00FF3CD7">
        <w:t>(</w:t>
      </w:r>
      <w:r w:rsidR="00FF3CD7" w:rsidRPr="00FF3CD7">
        <w:rPr>
          <w:u w:val="single"/>
        </w:rPr>
        <w:t>record_id</w:t>
      </w:r>
      <w:r w:rsidRPr="00FF3CD7">
        <w:t>, description</w:t>
      </w:r>
      <w:r w:rsidR="0099677C">
        <w:t>, player_id</w:t>
      </w:r>
      <w:r w:rsidRPr="00FF3CD7">
        <w:t>);</w:t>
      </w:r>
    </w:p>
    <w:p w:rsidR="00F60B41" w:rsidRDefault="00F60B41" w:rsidP="00FF3CD7">
      <w:pPr>
        <w:pStyle w:val="ListParagraph"/>
        <w:numPr>
          <w:ilvl w:val="1"/>
          <w:numId w:val="2"/>
        </w:numPr>
      </w:pPr>
      <w:r w:rsidRPr="00FF3CD7">
        <w:t>p</w:t>
      </w:r>
      <w:r w:rsidR="00FF3CD7">
        <w:t>layer_</w:t>
      </w:r>
      <w:r w:rsidR="0099677C">
        <w:t>id</w:t>
      </w:r>
      <w:r w:rsidRPr="00FF3CD7">
        <w:t xml:space="preserve"> is</w:t>
      </w:r>
      <w:r w:rsidR="00FF3CD7">
        <w:t xml:space="preserve"> the</w:t>
      </w:r>
      <w:r w:rsidRPr="00FF3CD7">
        <w:t xml:space="preserve"> foreign key referenc</w:t>
      </w:r>
      <w:r w:rsidR="00FF3CD7">
        <w:t>ing</w:t>
      </w:r>
      <w:r w:rsidRPr="00FF3CD7">
        <w:t xml:space="preserve"> Player(p</w:t>
      </w:r>
      <w:r w:rsidR="00FF3CD7">
        <w:t>layer_</w:t>
      </w:r>
      <w:r w:rsidR="0099677C">
        <w:t>id</w:t>
      </w:r>
      <w:r w:rsidRPr="00FF3CD7">
        <w:t>)</w:t>
      </w:r>
    </w:p>
    <w:p w:rsidR="0099677C" w:rsidRPr="00FF3CD7" w:rsidRDefault="0099677C" w:rsidP="00FF3CD7">
      <w:pPr>
        <w:pStyle w:val="ListParagraph"/>
        <w:numPr>
          <w:ilvl w:val="1"/>
          <w:numId w:val="2"/>
        </w:numPr>
      </w:pPr>
      <w:r>
        <w:t>record_id is the primary key</w:t>
      </w:r>
    </w:p>
    <w:p w:rsidR="00F60B41" w:rsidRDefault="00FF3CD7" w:rsidP="00FF3CD7">
      <w:pPr>
        <w:pStyle w:val="ListParagraph"/>
        <w:numPr>
          <w:ilvl w:val="0"/>
          <w:numId w:val="2"/>
        </w:numPr>
      </w:pPr>
      <w:r>
        <w:rPr>
          <w:b/>
          <w:bCs/>
        </w:rPr>
        <w:t>game</w:t>
      </w:r>
      <w:r w:rsidR="00F60B41" w:rsidRPr="00FF3CD7">
        <w:t>(</w:t>
      </w:r>
      <w:r w:rsidR="0099677C" w:rsidRPr="0099677C">
        <w:rPr>
          <w:u w:val="single"/>
        </w:rPr>
        <w:t>game_id</w:t>
      </w:r>
      <w:r w:rsidR="0099677C">
        <w:t xml:space="preserve">, </w:t>
      </w:r>
      <w:r w:rsidR="00F60B41" w:rsidRPr="00FF3CD7">
        <w:rPr>
          <w:u w:val="single"/>
        </w:rPr>
        <w:t>host_team</w:t>
      </w:r>
      <w:r w:rsidR="00F60B41" w:rsidRPr="00FF3CD7">
        <w:t xml:space="preserve">, </w:t>
      </w:r>
      <w:r w:rsidR="00F60B41" w:rsidRPr="00FF3CD7">
        <w:rPr>
          <w:u w:val="single"/>
        </w:rPr>
        <w:t>guest_team</w:t>
      </w:r>
      <w:r w:rsidR="00F60B41" w:rsidRPr="00FF3CD7">
        <w:t>, date, score);</w:t>
      </w:r>
    </w:p>
    <w:p w:rsidR="0099677C" w:rsidRPr="0099677C" w:rsidRDefault="0099677C" w:rsidP="0099677C">
      <w:pPr>
        <w:pStyle w:val="ListParagraph"/>
        <w:numPr>
          <w:ilvl w:val="1"/>
          <w:numId w:val="2"/>
        </w:numPr>
      </w:pPr>
      <w:r w:rsidRPr="0099677C">
        <w:lastRenderedPageBreak/>
        <w:t>game_id is the primary key</w:t>
      </w:r>
    </w:p>
    <w:p w:rsidR="00F60B41" w:rsidRPr="00FF3CD7" w:rsidRDefault="00F60B41" w:rsidP="00FF3CD7">
      <w:pPr>
        <w:pStyle w:val="ListParagraph"/>
        <w:numPr>
          <w:ilvl w:val="1"/>
          <w:numId w:val="2"/>
        </w:numPr>
      </w:pPr>
      <w:r w:rsidRPr="00FF3CD7">
        <w:t xml:space="preserve">host_team is foreign key references </w:t>
      </w:r>
      <w:r w:rsidRPr="00FF3CD7">
        <w:rPr>
          <w:b/>
          <w:bCs/>
        </w:rPr>
        <w:t>team</w:t>
      </w:r>
      <w:r w:rsidRPr="00FF3CD7">
        <w:t>(t</w:t>
      </w:r>
      <w:r w:rsidR="00FF3CD7">
        <w:t>eam_</w:t>
      </w:r>
      <w:r w:rsidRPr="00FF3CD7">
        <w:t>name)</w:t>
      </w:r>
    </w:p>
    <w:p w:rsidR="00F60B41" w:rsidRPr="00FF3CD7" w:rsidRDefault="00F60B41" w:rsidP="00FF3CD7">
      <w:pPr>
        <w:pStyle w:val="ListParagraph"/>
        <w:numPr>
          <w:ilvl w:val="1"/>
          <w:numId w:val="2"/>
        </w:numPr>
      </w:pPr>
      <w:r w:rsidRPr="00FF3CD7">
        <w:t>guest_team is foreign key references</w:t>
      </w:r>
      <w:r w:rsidRPr="00FF3CD7">
        <w:rPr>
          <w:b/>
          <w:bCs/>
        </w:rPr>
        <w:t xml:space="preserve"> team</w:t>
      </w:r>
      <w:r w:rsidRPr="00FF3CD7">
        <w:t>(t</w:t>
      </w:r>
      <w:r w:rsidR="00FF3CD7">
        <w:t>eam_</w:t>
      </w:r>
      <w:r w:rsidRPr="00FF3CD7">
        <w:t>name)</w:t>
      </w:r>
    </w:p>
    <w:p w:rsidR="0099677C" w:rsidRDefault="0099677C" w:rsidP="0099677C">
      <w:pPr>
        <w:pStyle w:val="ListParagraph"/>
      </w:pPr>
    </w:p>
    <w:p w:rsidR="0099677C" w:rsidRDefault="0099677C" w:rsidP="0099677C">
      <w:pPr>
        <w:pStyle w:val="ListParagraph"/>
        <w:numPr>
          <w:ilvl w:val="0"/>
          <w:numId w:val="1"/>
        </w:numPr>
      </w:pPr>
      <w:r>
        <w:t xml:space="preserve"> </w:t>
      </w:r>
    </w:p>
    <w:p w:rsidR="0099677C" w:rsidRDefault="0099677C" w:rsidP="0099677C">
      <w:pPr>
        <w:pStyle w:val="ListParagraph"/>
      </w:pPr>
      <w:r>
        <w:t>DROP TABLE IF EXISTS Game;</w:t>
      </w:r>
    </w:p>
    <w:p w:rsidR="0099677C" w:rsidRDefault="0099677C" w:rsidP="0099677C">
      <w:pPr>
        <w:pStyle w:val="ListParagraph"/>
      </w:pPr>
      <w:r>
        <w:t>DROP TABLE IF EXISTS Injury_Record;</w:t>
      </w:r>
    </w:p>
    <w:p w:rsidR="0099677C" w:rsidRDefault="0099677C" w:rsidP="0099677C">
      <w:pPr>
        <w:pStyle w:val="ListParagraph"/>
      </w:pPr>
      <w:r>
        <w:t>DROP TABLE IF EXISTS Team;</w:t>
      </w:r>
    </w:p>
    <w:p w:rsidR="0099677C" w:rsidRDefault="0099677C" w:rsidP="0099677C">
      <w:pPr>
        <w:pStyle w:val="ListParagraph"/>
      </w:pPr>
      <w:r>
        <w:t>DROP TABLE IF EXISTS Player;</w:t>
      </w:r>
    </w:p>
    <w:p w:rsidR="0099677C" w:rsidRDefault="0099677C" w:rsidP="0099677C">
      <w:pPr>
        <w:pStyle w:val="ListParagraph"/>
      </w:pPr>
    </w:p>
    <w:p w:rsidR="0099677C" w:rsidRDefault="0099677C" w:rsidP="0099677C">
      <w:pPr>
        <w:pStyle w:val="ListParagraph"/>
      </w:pPr>
      <w:r>
        <w:t>CREATE TABLE Player (</w:t>
      </w:r>
    </w:p>
    <w:p w:rsidR="0099677C" w:rsidRDefault="0099677C" w:rsidP="0099677C">
      <w:pPr>
        <w:pStyle w:val="ListParagraph"/>
      </w:pPr>
      <w:r>
        <w:t xml:space="preserve">  player_id INT PRIMARY KEY AUTO_INCREMENT,</w:t>
      </w:r>
    </w:p>
    <w:p w:rsidR="0099677C" w:rsidRDefault="0099677C" w:rsidP="0099677C">
      <w:pPr>
        <w:pStyle w:val="ListParagraph"/>
      </w:pPr>
      <w:r>
        <w:t xml:space="preserve">  player_name VARCHAR(255) NOT NULL,</w:t>
      </w:r>
    </w:p>
    <w:p w:rsidR="0099677C" w:rsidRDefault="0099677C" w:rsidP="0099677C">
      <w:pPr>
        <w:pStyle w:val="ListParagraph"/>
      </w:pPr>
      <w:r>
        <w:t xml:space="preserve">  skill_level INT NOT NULL,</w:t>
      </w:r>
    </w:p>
    <w:p w:rsidR="0099677C" w:rsidRDefault="0099677C" w:rsidP="0099677C">
      <w:pPr>
        <w:pStyle w:val="ListParagraph"/>
      </w:pPr>
      <w:r>
        <w:t xml:space="preserve">  position VARCHAR(255) NOT NULL,</w:t>
      </w:r>
    </w:p>
    <w:p w:rsidR="0099677C" w:rsidRDefault="0099677C" w:rsidP="0099677C">
      <w:pPr>
        <w:pStyle w:val="ListParagraph"/>
      </w:pPr>
      <w:r>
        <w:t xml:space="preserve">  UNIQUE INDEX idx_player_name (player_name)</w:t>
      </w:r>
    </w:p>
    <w:p w:rsidR="0099677C" w:rsidRDefault="0099677C" w:rsidP="0099677C">
      <w:pPr>
        <w:pStyle w:val="ListParagraph"/>
      </w:pPr>
      <w:r>
        <w:t>);</w:t>
      </w:r>
    </w:p>
    <w:p w:rsidR="0099677C" w:rsidRDefault="0099677C" w:rsidP="0099677C">
      <w:pPr>
        <w:pStyle w:val="ListParagraph"/>
      </w:pPr>
    </w:p>
    <w:p w:rsidR="0099677C" w:rsidRDefault="0099677C" w:rsidP="0099677C">
      <w:pPr>
        <w:pStyle w:val="ListParagraph"/>
      </w:pPr>
      <w:r>
        <w:t>CREATE TABLE Team (</w:t>
      </w:r>
    </w:p>
    <w:p w:rsidR="0099677C" w:rsidRDefault="0099677C" w:rsidP="0099677C">
      <w:pPr>
        <w:pStyle w:val="ListParagraph"/>
      </w:pPr>
      <w:r>
        <w:t xml:space="preserve">  team_id INT PRIMARY KEY AUTO_INCREMENT,</w:t>
      </w:r>
    </w:p>
    <w:p w:rsidR="0099677C" w:rsidRDefault="0099677C" w:rsidP="0099677C">
      <w:pPr>
        <w:pStyle w:val="ListParagraph"/>
      </w:pPr>
      <w:r>
        <w:t xml:space="preserve">  team_name VARCHAR(255) NOT NULL,</w:t>
      </w:r>
    </w:p>
    <w:p w:rsidR="0099677C" w:rsidRDefault="0099677C" w:rsidP="0099677C">
      <w:pPr>
        <w:pStyle w:val="ListParagraph"/>
      </w:pPr>
      <w:r>
        <w:t xml:space="preserve">  coach VARCHAR(255) NOT NULL,</w:t>
      </w:r>
    </w:p>
    <w:p w:rsidR="0099677C" w:rsidRDefault="0099677C" w:rsidP="0099677C">
      <w:pPr>
        <w:pStyle w:val="ListParagraph"/>
      </w:pPr>
      <w:r>
        <w:t xml:space="preserve">  city VARCHAR(255) NOT NULL,</w:t>
      </w:r>
    </w:p>
    <w:p w:rsidR="0099677C" w:rsidRDefault="0099677C" w:rsidP="0099677C">
      <w:pPr>
        <w:pStyle w:val="ListParagraph"/>
      </w:pPr>
      <w:r>
        <w:t xml:space="preserve">  captain VARCHAR(255),</w:t>
      </w:r>
    </w:p>
    <w:p w:rsidR="0099677C" w:rsidRDefault="0099677C" w:rsidP="0099677C">
      <w:pPr>
        <w:pStyle w:val="ListParagraph"/>
      </w:pPr>
      <w:r>
        <w:t xml:space="preserve">  FOREIGN KEY (captain) REFERENCES Player(player_name)</w:t>
      </w:r>
    </w:p>
    <w:p w:rsidR="0099677C" w:rsidRDefault="0099677C" w:rsidP="0099677C">
      <w:pPr>
        <w:pStyle w:val="ListParagraph"/>
      </w:pPr>
      <w:r>
        <w:t>);</w:t>
      </w:r>
    </w:p>
    <w:p w:rsidR="0099677C" w:rsidRDefault="0099677C" w:rsidP="0099677C">
      <w:pPr>
        <w:pStyle w:val="ListParagraph"/>
      </w:pPr>
    </w:p>
    <w:p w:rsidR="0099677C" w:rsidRDefault="0099677C" w:rsidP="0099677C">
      <w:pPr>
        <w:pStyle w:val="ListParagraph"/>
      </w:pPr>
      <w:r>
        <w:t>CREATE TABLE Injury_Record (</w:t>
      </w:r>
    </w:p>
    <w:p w:rsidR="0099677C" w:rsidRDefault="0099677C" w:rsidP="0099677C">
      <w:pPr>
        <w:pStyle w:val="ListParagraph"/>
      </w:pPr>
      <w:r>
        <w:t xml:space="preserve">  record_id INT PRIMARY KEY AUTO_INCREMENT,</w:t>
      </w:r>
    </w:p>
    <w:p w:rsidR="0099677C" w:rsidRDefault="0099677C" w:rsidP="0099677C">
      <w:pPr>
        <w:pStyle w:val="ListParagraph"/>
      </w:pPr>
      <w:r>
        <w:t xml:space="preserve">  description VARCHAR(255) NOT NULL</w:t>
      </w:r>
    </w:p>
    <w:p w:rsidR="0099677C" w:rsidRDefault="0099677C" w:rsidP="0099677C">
      <w:pPr>
        <w:pStyle w:val="ListParagraph"/>
      </w:pPr>
      <w:r>
        <w:t>);</w:t>
      </w:r>
    </w:p>
    <w:p w:rsidR="0099677C" w:rsidRDefault="0099677C" w:rsidP="0099677C">
      <w:pPr>
        <w:pStyle w:val="ListParagraph"/>
      </w:pPr>
    </w:p>
    <w:p w:rsidR="0099677C" w:rsidRDefault="0099677C" w:rsidP="0099677C">
      <w:pPr>
        <w:pStyle w:val="ListParagraph"/>
      </w:pPr>
      <w:r>
        <w:t>CREATE TABLE Game (</w:t>
      </w:r>
    </w:p>
    <w:p w:rsidR="0099677C" w:rsidRDefault="0099677C" w:rsidP="0099677C">
      <w:pPr>
        <w:pStyle w:val="ListParagraph"/>
      </w:pPr>
      <w:r>
        <w:t xml:space="preserve">  game_id INT PRIMARY KEY AUTO_INCREMENT,</w:t>
      </w:r>
    </w:p>
    <w:p w:rsidR="0099677C" w:rsidRDefault="0099677C" w:rsidP="0099677C">
      <w:pPr>
        <w:pStyle w:val="ListParagraph"/>
      </w:pPr>
      <w:r>
        <w:t xml:space="preserve">  host_team INT NOT NULL,</w:t>
      </w:r>
    </w:p>
    <w:p w:rsidR="0099677C" w:rsidRDefault="0099677C" w:rsidP="0099677C">
      <w:pPr>
        <w:pStyle w:val="ListParagraph"/>
      </w:pPr>
      <w:r>
        <w:t xml:space="preserve">  guest_team INT NOT NULL,</w:t>
      </w:r>
    </w:p>
    <w:p w:rsidR="0099677C" w:rsidRDefault="0099677C" w:rsidP="0099677C">
      <w:pPr>
        <w:pStyle w:val="ListParagraph"/>
      </w:pPr>
      <w:r>
        <w:t xml:space="preserve">  date DATE NOT NULL,</w:t>
      </w:r>
    </w:p>
    <w:p w:rsidR="0099677C" w:rsidRDefault="0099677C" w:rsidP="0099677C">
      <w:pPr>
        <w:pStyle w:val="ListParagraph"/>
      </w:pPr>
      <w:r>
        <w:t xml:space="preserve">  score VARCHAR(10) NOT NULL,</w:t>
      </w:r>
    </w:p>
    <w:p w:rsidR="0099677C" w:rsidRDefault="0099677C" w:rsidP="0099677C">
      <w:pPr>
        <w:pStyle w:val="ListParagraph"/>
      </w:pPr>
      <w:r>
        <w:t xml:space="preserve">  FOREIGN KEY (host_team) REFERENCES Team(team_id),</w:t>
      </w:r>
    </w:p>
    <w:p w:rsidR="0099677C" w:rsidRDefault="0099677C" w:rsidP="0099677C">
      <w:pPr>
        <w:pStyle w:val="ListParagraph"/>
      </w:pPr>
      <w:r>
        <w:t xml:space="preserve">  FOREIGN KEY (guest_team) REFERENCES Team(team_id)</w:t>
      </w:r>
    </w:p>
    <w:p w:rsidR="0099677C" w:rsidRDefault="0099677C" w:rsidP="0099677C">
      <w:pPr>
        <w:pStyle w:val="ListParagraph"/>
      </w:pPr>
      <w:r>
        <w:t>);</w:t>
      </w:r>
    </w:p>
    <w:p w:rsidR="0099677C" w:rsidRDefault="0099677C" w:rsidP="0099677C">
      <w:pPr>
        <w:pStyle w:val="ListParagraph"/>
      </w:pPr>
    </w:p>
    <w:p w:rsidR="0099677C" w:rsidRDefault="0099677C" w:rsidP="0099677C">
      <w:pPr>
        <w:pStyle w:val="ListParagraph"/>
      </w:pPr>
      <w:r>
        <w:t>INSERT INTO Player (player_name, skill_level, position)</w:t>
      </w:r>
    </w:p>
    <w:p w:rsidR="0099677C" w:rsidRDefault="0099677C" w:rsidP="0099677C">
      <w:pPr>
        <w:pStyle w:val="ListParagraph"/>
      </w:pPr>
      <w:r>
        <w:t>VALUES</w:t>
      </w:r>
    </w:p>
    <w:p w:rsidR="0099677C" w:rsidRDefault="0099677C" w:rsidP="0099677C">
      <w:pPr>
        <w:pStyle w:val="ListParagraph"/>
      </w:pPr>
      <w:r>
        <w:lastRenderedPageBreak/>
        <w:t xml:space="preserve">  ('Chris Kreider', 0, 'Position details'),</w:t>
      </w:r>
    </w:p>
    <w:p w:rsidR="0099677C" w:rsidRDefault="0099677C" w:rsidP="0099677C">
      <w:pPr>
        <w:pStyle w:val="ListParagraph"/>
      </w:pPr>
      <w:r>
        <w:t xml:space="preserve">  ('Tony DeAngelo', 0, 'Position details'),</w:t>
      </w:r>
    </w:p>
    <w:p w:rsidR="0099677C" w:rsidRDefault="0099677C" w:rsidP="0099677C">
      <w:pPr>
        <w:pStyle w:val="ListParagraph"/>
      </w:pPr>
      <w:r>
        <w:t xml:space="preserve">  ('Oliver Ekman-Larsson', 0, 'Position details'),</w:t>
      </w:r>
    </w:p>
    <w:p w:rsidR="0099677C" w:rsidRDefault="0099677C" w:rsidP="0099677C">
      <w:pPr>
        <w:pStyle w:val="ListParagraph"/>
      </w:pPr>
      <w:r>
        <w:t xml:space="preserve">  ('Lawson Crouse', 0, 'Position details');</w:t>
      </w:r>
    </w:p>
    <w:p w:rsidR="0099677C" w:rsidRDefault="0099677C" w:rsidP="0099677C">
      <w:pPr>
        <w:pStyle w:val="ListParagraph"/>
      </w:pPr>
      <w:r>
        <w:t xml:space="preserve">  </w:t>
      </w:r>
    </w:p>
    <w:p w:rsidR="0099677C" w:rsidRDefault="0099677C" w:rsidP="0099677C">
      <w:pPr>
        <w:pStyle w:val="ListParagraph"/>
      </w:pPr>
      <w:r>
        <w:t>INSERT INTO Team (team_name, coach, city, captain)</w:t>
      </w:r>
    </w:p>
    <w:p w:rsidR="0099677C" w:rsidRDefault="0099677C" w:rsidP="0099677C">
      <w:pPr>
        <w:pStyle w:val="ListParagraph"/>
      </w:pPr>
      <w:r>
        <w:t>VALUES</w:t>
      </w:r>
    </w:p>
    <w:p w:rsidR="0099677C" w:rsidRDefault="0099677C" w:rsidP="0099677C">
      <w:pPr>
        <w:pStyle w:val="ListParagraph"/>
      </w:pPr>
      <w:r>
        <w:t xml:space="preserve">  ('New York Rangers', 'David Quinn', 'New York', 'Chris Kreider'),</w:t>
      </w:r>
    </w:p>
    <w:p w:rsidR="0099677C" w:rsidRDefault="0099677C" w:rsidP="0099677C">
      <w:pPr>
        <w:pStyle w:val="ListParagraph"/>
      </w:pPr>
      <w:r>
        <w:t xml:space="preserve">  ('Arizona Coyotes', 'Rick Tocchet', 'Arizona', 'Oliver Ekman-Larsson');</w:t>
      </w:r>
    </w:p>
    <w:p w:rsidR="0099677C" w:rsidRDefault="0099677C" w:rsidP="0099677C">
      <w:pPr>
        <w:pStyle w:val="ListParagraph"/>
      </w:pPr>
    </w:p>
    <w:p w:rsidR="0099677C" w:rsidRDefault="0099677C" w:rsidP="0099677C">
      <w:pPr>
        <w:pStyle w:val="ListParagraph"/>
      </w:pPr>
      <w:r>
        <w:t>INSERT INTO Injury_Record (description)</w:t>
      </w:r>
    </w:p>
    <w:p w:rsidR="0099677C" w:rsidRDefault="0099677C" w:rsidP="0099677C">
      <w:pPr>
        <w:pStyle w:val="ListParagraph"/>
      </w:pPr>
      <w:r>
        <w:t>VALUES ('Pulled hamstring on 10/22/2020. Cannot play for two weeks.');</w:t>
      </w:r>
    </w:p>
    <w:p w:rsidR="0099677C" w:rsidRDefault="0099677C" w:rsidP="0099677C">
      <w:pPr>
        <w:pStyle w:val="ListParagraph"/>
      </w:pPr>
    </w:p>
    <w:p w:rsidR="0099677C" w:rsidRDefault="0099677C" w:rsidP="0099677C">
      <w:pPr>
        <w:pStyle w:val="ListParagraph"/>
      </w:pPr>
      <w:r>
        <w:t>INSERT INTO Game (host_team, guest_team, date, score)</w:t>
      </w:r>
    </w:p>
    <w:p w:rsidR="0099677C" w:rsidRDefault="0099677C" w:rsidP="0099677C">
      <w:pPr>
        <w:pStyle w:val="ListParagraph"/>
      </w:pPr>
      <w:r>
        <w:t>VALUES</w:t>
      </w:r>
    </w:p>
    <w:p w:rsidR="0099677C" w:rsidRDefault="0099677C" w:rsidP="0099677C">
      <w:pPr>
        <w:pStyle w:val="ListParagraph"/>
      </w:pPr>
      <w:r>
        <w:t xml:space="preserve">  (1, 2, '2019-03-04', '4-2'),</w:t>
      </w:r>
    </w:p>
    <w:p w:rsidR="0099677C" w:rsidRDefault="0099677C" w:rsidP="0099677C">
      <w:pPr>
        <w:pStyle w:val="ListParagraph"/>
      </w:pPr>
      <w:r>
        <w:t xml:space="preserve">  (2, 1, '2020-10-22', '3-4');</w:t>
      </w:r>
    </w:p>
    <w:p w:rsidR="0099677C" w:rsidRDefault="0099677C" w:rsidP="0099677C">
      <w:pPr>
        <w:pStyle w:val="ListParagraph"/>
      </w:pPr>
    </w:p>
    <w:p w:rsidR="0099677C" w:rsidRDefault="0099677C" w:rsidP="0099677C">
      <w:pPr>
        <w:pStyle w:val="ListParagraph"/>
      </w:pPr>
      <w:r>
        <w:t>-- select * from team</w:t>
      </w:r>
    </w:p>
    <w:p w:rsidR="0099677C" w:rsidRDefault="0099677C" w:rsidP="0099677C">
      <w:pPr>
        <w:pStyle w:val="ListParagraph"/>
      </w:pPr>
    </w:p>
    <w:p w:rsidR="0099677C" w:rsidRDefault="0099677C" w:rsidP="0099677C">
      <w:pPr>
        <w:pStyle w:val="ListParagraph"/>
      </w:pPr>
      <w:r>
        <w:t>SELECT</w:t>
      </w:r>
    </w:p>
    <w:p w:rsidR="0099677C" w:rsidRDefault="0099677C" w:rsidP="0099677C">
      <w:pPr>
        <w:pStyle w:val="ListParagraph"/>
      </w:pPr>
      <w:r>
        <w:t xml:space="preserve">  p1.player_name AS Host,</w:t>
      </w:r>
    </w:p>
    <w:p w:rsidR="0099677C" w:rsidRDefault="0099677C" w:rsidP="0099677C">
      <w:pPr>
        <w:pStyle w:val="ListParagraph"/>
      </w:pPr>
      <w:r>
        <w:t xml:space="preserve">  p2.player_name AS Guest,</w:t>
      </w:r>
    </w:p>
    <w:p w:rsidR="0099677C" w:rsidRDefault="0099677C" w:rsidP="0099677C">
      <w:pPr>
        <w:pStyle w:val="ListParagraph"/>
      </w:pPr>
      <w:r>
        <w:t xml:space="preserve">  g.date AS Date,</w:t>
      </w:r>
    </w:p>
    <w:p w:rsidR="0099677C" w:rsidRDefault="0099677C" w:rsidP="0099677C">
      <w:pPr>
        <w:pStyle w:val="ListParagraph"/>
      </w:pPr>
      <w:r>
        <w:t xml:space="preserve">  g.score AS Score</w:t>
      </w:r>
    </w:p>
    <w:p w:rsidR="0099677C" w:rsidRDefault="0099677C" w:rsidP="0099677C">
      <w:pPr>
        <w:pStyle w:val="ListParagraph"/>
      </w:pPr>
      <w:r>
        <w:t>FROM</w:t>
      </w:r>
    </w:p>
    <w:p w:rsidR="0099677C" w:rsidRDefault="0099677C" w:rsidP="0099677C">
      <w:pPr>
        <w:pStyle w:val="ListParagraph"/>
      </w:pPr>
      <w:r>
        <w:t xml:space="preserve">  Game g</w:t>
      </w:r>
    </w:p>
    <w:p w:rsidR="0099677C" w:rsidRDefault="0099677C" w:rsidP="0099677C">
      <w:pPr>
        <w:pStyle w:val="ListParagraph"/>
      </w:pPr>
      <w:r>
        <w:t xml:space="preserve">  INNER JOIN Team tH ON g.host_team = tH.team_id</w:t>
      </w:r>
    </w:p>
    <w:p w:rsidR="0099677C" w:rsidRDefault="0099677C" w:rsidP="0099677C">
      <w:pPr>
        <w:pStyle w:val="ListParagraph"/>
      </w:pPr>
      <w:r>
        <w:t xml:space="preserve">  INNER JOIN Team tG ON g.guest_team = tG.team_id</w:t>
      </w:r>
    </w:p>
    <w:p w:rsidR="0099677C" w:rsidRDefault="0099677C" w:rsidP="0099677C">
      <w:pPr>
        <w:pStyle w:val="ListParagraph"/>
      </w:pPr>
      <w:r>
        <w:t xml:space="preserve">  INNER JOIN Player p1 ON tH.captain = p1.player_name</w:t>
      </w:r>
    </w:p>
    <w:p w:rsidR="0099677C" w:rsidRDefault="0099677C" w:rsidP="0099677C">
      <w:pPr>
        <w:pStyle w:val="ListParagraph"/>
      </w:pPr>
      <w:r>
        <w:t xml:space="preserve">  INNER JOIN Player p2 ON tG.captain = p2.player_name</w:t>
      </w:r>
    </w:p>
    <w:p w:rsidR="0099677C" w:rsidRDefault="0099677C" w:rsidP="0099677C">
      <w:pPr>
        <w:pStyle w:val="ListParagraph"/>
      </w:pPr>
      <w:r>
        <w:t>WHERE</w:t>
      </w:r>
    </w:p>
    <w:p w:rsidR="0099677C" w:rsidRDefault="0099677C" w:rsidP="0099677C">
      <w:pPr>
        <w:pStyle w:val="ListParagraph"/>
      </w:pPr>
      <w:r>
        <w:t xml:space="preserve">  g.date = '2019-03-04';</w:t>
      </w:r>
    </w:p>
    <w:p w:rsidR="0099677C" w:rsidRDefault="0099677C" w:rsidP="0099677C">
      <w:pPr>
        <w:pStyle w:val="ListParagraph"/>
      </w:pPr>
    </w:p>
    <w:p w:rsidR="0099677C" w:rsidRDefault="0099677C" w:rsidP="0099677C">
      <w:pPr>
        <w:pStyle w:val="ListParagraph"/>
        <w:rPr>
          <w:b/>
          <w:bCs/>
        </w:rPr>
      </w:pPr>
      <w:r w:rsidRPr="0099677C">
        <w:rPr>
          <w:b/>
          <w:bCs/>
        </w:rPr>
        <w:t xml:space="preserve">RESULTS: </w:t>
      </w:r>
    </w:p>
    <w:p w:rsidR="0099677C" w:rsidRPr="0099677C" w:rsidRDefault="0099677C" w:rsidP="0099677C">
      <w:pPr>
        <w:pStyle w:val="ListParagraph"/>
        <w:rPr>
          <w:b/>
          <w:bCs/>
        </w:rPr>
      </w:pPr>
      <w:r w:rsidRPr="0099677C">
        <w:rPr>
          <w:b/>
          <w:bCs/>
        </w:rPr>
        <w:drawing>
          <wp:inline distT="0" distB="0" distL="0" distR="0" wp14:anchorId="2290399E" wp14:editId="17DD5E65">
            <wp:extent cx="3410426" cy="695422"/>
            <wp:effectExtent l="0" t="0" r="0" b="9525"/>
            <wp:docPr id="12068670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68670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10426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9677C" w:rsidRPr="0099677C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215179" w:rsidRDefault="00215179" w:rsidP="00F60B41">
      <w:pPr>
        <w:spacing w:after="0" w:line="240" w:lineRule="auto"/>
      </w:pPr>
      <w:r>
        <w:separator/>
      </w:r>
    </w:p>
  </w:endnote>
  <w:endnote w:type="continuationSeparator" w:id="0">
    <w:p w:rsidR="00215179" w:rsidRDefault="00215179" w:rsidP="00F60B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215179" w:rsidRDefault="00215179" w:rsidP="00F60B41">
      <w:pPr>
        <w:spacing w:after="0" w:line="240" w:lineRule="auto"/>
      </w:pPr>
      <w:r>
        <w:separator/>
      </w:r>
    </w:p>
  </w:footnote>
  <w:footnote w:type="continuationSeparator" w:id="0">
    <w:p w:rsidR="00215179" w:rsidRDefault="00215179" w:rsidP="00F60B4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F60B41" w:rsidRDefault="00F60B41">
    <w:pPr>
      <w:pStyle w:val="Header"/>
    </w:pPr>
    <w:r>
      <w:t>ITCS 6160 HW 3</w:t>
    </w:r>
    <w:r>
      <w:tab/>
    </w:r>
    <w:r>
      <w:tab/>
      <w:t>Ethan Pint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E95A53"/>
    <w:multiLevelType w:val="hybridMultilevel"/>
    <w:tmpl w:val="B1A0D7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1AB0BAE"/>
    <w:multiLevelType w:val="hybridMultilevel"/>
    <w:tmpl w:val="1C8A3F98"/>
    <w:lvl w:ilvl="0" w:tplc="6B5AC9E0"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75444052">
    <w:abstractNumId w:val="0"/>
  </w:num>
  <w:num w:numId="2" w16cid:durableId="58792933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0B41"/>
    <w:rsid w:val="002043CE"/>
    <w:rsid w:val="00215179"/>
    <w:rsid w:val="00241236"/>
    <w:rsid w:val="0085524D"/>
    <w:rsid w:val="0099677C"/>
    <w:rsid w:val="00F60B41"/>
    <w:rsid w:val="00FF3C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2B1805"/>
  <w15:chartTrackingRefBased/>
  <w15:docId w15:val="{BB99087E-7818-41DE-90C3-8504A185F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60B4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60B41"/>
  </w:style>
  <w:style w:type="paragraph" w:styleId="Footer">
    <w:name w:val="footer"/>
    <w:basedOn w:val="Normal"/>
    <w:link w:val="FooterChar"/>
    <w:uiPriority w:val="99"/>
    <w:unhideWhenUsed/>
    <w:rsid w:val="00F60B4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60B41"/>
  </w:style>
  <w:style w:type="paragraph" w:styleId="ListParagraph">
    <w:name w:val="List Paragraph"/>
    <w:basedOn w:val="Normal"/>
    <w:uiPriority w:val="34"/>
    <w:qFormat/>
    <w:rsid w:val="00F60B41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F60B4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F60B4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6003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4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5</TotalTime>
  <Pages>3</Pages>
  <Words>467</Words>
  <Characters>2664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than Pinto</dc:creator>
  <cp:keywords/>
  <dc:description/>
  <cp:lastModifiedBy>Ethan Pinto</cp:lastModifiedBy>
  <cp:revision>3</cp:revision>
  <dcterms:created xsi:type="dcterms:W3CDTF">2023-05-31T13:29:00Z</dcterms:created>
  <dcterms:modified xsi:type="dcterms:W3CDTF">2023-06-10T03:43:00Z</dcterms:modified>
</cp:coreProperties>
</file>